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DB8E2D" w14:textId="77777777" w:rsidR="00BF2207" w:rsidRPr="00157732" w:rsidRDefault="00BF2207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13) Quản lý chức vụ nhân viên:</w:t>
      </w:r>
    </w:p>
    <w:p w14:paraId="1B696E99" w14:textId="34214475" w:rsidR="008F7242" w:rsidRPr="00157732" w:rsidRDefault="008F76C5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noProof/>
          <w:sz w:val="26"/>
          <w:szCs w:val="26"/>
        </w:rPr>
        <w:drawing>
          <wp:inline distT="0" distB="0" distL="0" distR="0" wp14:anchorId="54F7405D" wp14:editId="7B4C1EA8">
            <wp:extent cx="55626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7732">
        <w:object w:dxaOrig="10516" w:dyaOrig="7876" w14:anchorId="0D091C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350.7pt" o:ole="">
            <v:imagedata r:id="rId5" o:title=""/>
          </v:shape>
          <o:OLEObject Type="Embed" ProgID="Visio.Drawing.15" ShapeID="_x0000_i1025" DrawAspect="Content" ObjectID="_1668375732" r:id="rId6"/>
        </w:object>
      </w:r>
    </w:p>
    <w:p w14:paraId="6E6FB225" w14:textId="1412F72D" w:rsidR="001C7608" w:rsidRPr="00157732" w:rsidRDefault="001C7608">
      <w:pPr>
        <w:rPr>
          <w:rFonts w:ascii="Arial" w:hAnsi="Arial" w:cs="Arial"/>
          <w:b/>
          <w:bCs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Giải thích:</w:t>
      </w:r>
    </w:p>
    <w:p w14:paraId="2B4613A0" w14:textId="72C91987" w:rsidR="00F224C5" w:rsidRPr="00157732" w:rsidRDefault="00F224C5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1</w:t>
      </w:r>
      <w:r w:rsidRPr="00157732">
        <w:rPr>
          <w:rFonts w:ascii="Arial" w:hAnsi="Arial" w:cs="Arial"/>
          <w:sz w:val="26"/>
          <w:szCs w:val="26"/>
        </w:rPr>
        <w:t xml:space="preserve">: Thông tin </w:t>
      </w:r>
      <w:r w:rsidR="009A0221" w:rsidRPr="00157732">
        <w:rPr>
          <w:rFonts w:ascii="Arial" w:hAnsi="Arial" w:cs="Arial"/>
          <w:sz w:val="26"/>
          <w:szCs w:val="26"/>
        </w:rPr>
        <w:t>chức vụ</w:t>
      </w:r>
      <w:r w:rsidRPr="00157732">
        <w:rPr>
          <w:rFonts w:ascii="Arial" w:hAnsi="Arial" w:cs="Arial"/>
          <w:sz w:val="26"/>
          <w:szCs w:val="26"/>
        </w:rPr>
        <w:t>: ma</w:t>
      </w:r>
      <w:r w:rsidR="009A0221" w:rsidRPr="00157732">
        <w:rPr>
          <w:rFonts w:ascii="Arial" w:hAnsi="Arial" w:cs="Arial"/>
          <w:sz w:val="26"/>
          <w:szCs w:val="26"/>
        </w:rPr>
        <w:t>nc,</w:t>
      </w:r>
      <w:r w:rsidR="001C7608" w:rsidRPr="00157732">
        <w:rPr>
          <w:rFonts w:ascii="Arial" w:hAnsi="Arial" w:cs="Arial"/>
          <w:sz w:val="26"/>
          <w:szCs w:val="26"/>
        </w:rPr>
        <w:t xml:space="preserve"> chucvu, luong</w:t>
      </w:r>
    </w:p>
    <w:p w14:paraId="4BBBE424" w14:textId="77777777" w:rsidR="009A0221" w:rsidRPr="00157732" w:rsidRDefault="009A0221" w:rsidP="009A0221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2</w:t>
      </w:r>
      <w:r w:rsidRPr="00157732">
        <w:rPr>
          <w:rFonts w:ascii="Arial" w:hAnsi="Arial" w:cs="Arial"/>
          <w:sz w:val="26"/>
          <w:szCs w:val="26"/>
        </w:rPr>
        <w:t>: Nhập vào thông tin cần lưu trữ.</w:t>
      </w:r>
    </w:p>
    <w:p w14:paraId="6EADE0C0" w14:textId="51D1502F" w:rsidR="009A0221" w:rsidRPr="00655DEC" w:rsidRDefault="009A0221" w:rsidP="009A0221">
      <w:pPr>
        <w:rPr>
          <w:rFonts w:ascii="Arial" w:hAnsi="Arial" w:cs="Arial"/>
          <w:sz w:val="26"/>
          <w:szCs w:val="26"/>
        </w:rPr>
      </w:pPr>
      <w:r w:rsidRPr="00655DEC">
        <w:rPr>
          <w:rFonts w:ascii="Arial" w:hAnsi="Arial" w:cs="Arial"/>
          <w:b/>
          <w:sz w:val="26"/>
          <w:szCs w:val="26"/>
        </w:rPr>
        <w:t>D3</w:t>
      </w:r>
      <w:r w:rsidRPr="00655DEC">
        <w:rPr>
          <w:rFonts w:ascii="Arial" w:hAnsi="Arial" w:cs="Arial"/>
          <w:sz w:val="26"/>
          <w:szCs w:val="26"/>
        </w:rPr>
        <w:t xml:space="preserve">: </w:t>
      </w:r>
      <w:r w:rsidR="00774AE3">
        <w:rPr>
          <w:rFonts w:ascii="Arial" w:hAnsi="Arial" w:cs="Arial"/>
          <w:sz w:val="26"/>
          <w:szCs w:val="26"/>
        </w:rPr>
        <w:t>D1</w:t>
      </w:r>
      <w:bookmarkStart w:id="0" w:name="_GoBack"/>
      <w:bookmarkEnd w:id="0"/>
    </w:p>
    <w:p w14:paraId="7E88EB2F" w14:textId="2F8E18FC" w:rsidR="001C7608" w:rsidRPr="00655DEC" w:rsidRDefault="001C7608" w:rsidP="001C7608">
      <w:pPr>
        <w:rPr>
          <w:rFonts w:ascii="Arial" w:hAnsi="Arial" w:cs="Arial"/>
          <w:sz w:val="26"/>
          <w:szCs w:val="26"/>
        </w:rPr>
      </w:pPr>
      <w:r w:rsidRPr="00655DEC">
        <w:rPr>
          <w:rFonts w:ascii="Arial" w:hAnsi="Arial" w:cs="Arial"/>
          <w:b/>
          <w:sz w:val="26"/>
          <w:szCs w:val="26"/>
        </w:rPr>
        <w:t>D4</w:t>
      </w:r>
      <w:r w:rsidRPr="00655DEC">
        <w:rPr>
          <w:rFonts w:ascii="Arial" w:hAnsi="Arial" w:cs="Arial"/>
          <w:sz w:val="26"/>
          <w:szCs w:val="26"/>
        </w:rPr>
        <w:t xml:space="preserve">: </w:t>
      </w:r>
      <w:r w:rsidR="00655DEC" w:rsidRPr="00655DEC">
        <w:rPr>
          <w:rFonts w:ascii="Arial" w:hAnsi="Arial" w:cs="Arial"/>
          <w:sz w:val="26"/>
          <w:szCs w:val="26"/>
        </w:rPr>
        <w:t>Danh sách công vi</w:t>
      </w:r>
      <w:r w:rsidR="00655DEC">
        <w:rPr>
          <w:rFonts w:ascii="Arial" w:hAnsi="Arial" w:cs="Arial"/>
          <w:sz w:val="26"/>
          <w:szCs w:val="26"/>
        </w:rPr>
        <w:t>ệc nhân viên</w:t>
      </w:r>
    </w:p>
    <w:p w14:paraId="1DF5109C" w14:textId="72BC03A5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lastRenderedPageBreak/>
        <w:t>D5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655DEC">
        <w:rPr>
          <w:rFonts w:ascii="Arial" w:hAnsi="Arial" w:cs="Arial"/>
          <w:sz w:val="26"/>
          <w:szCs w:val="26"/>
        </w:rPr>
        <w:t>Không có</w:t>
      </w:r>
    </w:p>
    <w:p w14:paraId="5D8AEE1D" w14:textId="7B676B70" w:rsidR="001C7608" w:rsidRPr="00655DEC" w:rsidRDefault="001C7608" w:rsidP="001C7608">
      <w:pPr>
        <w:rPr>
          <w:rFonts w:ascii="Arial" w:hAnsi="Arial" w:cs="Arial"/>
          <w:sz w:val="26"/>
          <w:szCs w:val="26"/>
        </w:rPr>
      </w:pPr>
      <w:r w:rsidRPr="00655DEC">
        <w:rPr>
          <w:rFonts w:ascii="Arial" w:hAnsi="Arial" w:cs="Arial"/>
          <w:b/>
          <w:sz w:val="26"/>
          <w:szCs w:val="26"/>
        </w:rPr>
        <w:t>D6</w:t>
      </w:r>
      <w:r w:rsidRPr="00655DEC">
        <w:rPr>
          <w:rFonts w:ascii="Arial" w:hAnsi="Arial" w:cs="Arial"/>
          <w:sz w:val="26"/>
          <w:szCs w:val="26"/>
        </w:rPr>
        <w:t xml:space="preserve">: </w:t>
      </w:r>
      <w:r w:rsidR="00655DEC" w:rsidRPr="00655DEC">
        <w:rPr>
          <w:rFonts w:ascii="Arial" w:hAnsi="Arial" w:cs="Arial"/>
          <w:sz w:val="26"/>
          <w:szCs w:val="26"/>
        </w:rPr>
        <w:t>Danh sách công vi</w:t>
      </w:r>
      <w:r w:rsidR="00655DEC">
        <w:rPr>
          <w:rFonts w:ascii="Arial" w:hAnsi="Arial" w:cs="Arial"/>
          <w:sz w:val="26"/>
          <w:szCs w:val="26"/>
        </w:rPr>
        <w:t>ệc nhân viên</w:t>
      </w:r>
    </w:p>
    <w:p w14:paraId="07162480" w14:textId="77777777" w:rsidR="001C7608" w:rsidRPr="00157732" w:rsidRDefault="001C7608" w:rsidP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Thuật toán xử lý</w:t>
      </w:r>
    </w:p>
    <w:p w14:paraId="7782FB38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1:</w:t>
      </w:r>
      <w:r w:rsidRPr="00157732">
        <w:rPr>
          <w:rFonts w:ascii="Arial" w:hAnsi="Arial" w:cs="Arial"/>
          <w:sz w:val="26"/>
          <w:szCs w:val="26"/>
        </w:rPr>
        <w:t xml:space="preserve"> Kết nối dữ liệu.</w:t>
      </w:r>
    </w:p>
    <w:p w14:paraId="76EC8070" w14:textId="28C0DF81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2:</w:t>
      </w:r>
      <w:r w:rsidRPr="00157732">
        <w:rPr>
          <w:rFonts w:ascii="Arial" w:hAnsi="Arial" w:cs="Arial"/>
          <w:sz w:val="26"/>
          <w:szCs w:val="26"/>
        </w:rPr>
        <w:t xml:space="preserve"> Đọc D</w:t>
      </w:r>
      <w:r w:rsidR="00BF6B72">
        <w:rPr>
          <w:rFonts w:ascii="Arial" w:hAnsi="Arial" w:cs="Arial"/>
          <w:sz w:val="26"/>
          <w:szCs w:val="26"/>
        </w:rPr>
        <w:t>4</w:t>
      </w:r>
      <w:r w:rsidRPr="00157732">
        <w:rPr>
          <w:rFonts w:ascii="Arial" w:hAnsi="Arial" w:cs="Arial"/>
          <w:sz w:val="26"/>
          <w:szCs w:val="26"/>
        </w:rPr>
        <w:t xml:space="preserve"> từ bộ nhớ phụ lấy các dữ liệu chức vụ.</w:t>
      </w:r>
    </w:p>
    <w:p w14:paraId="6A083482" w14:textId="62A79E25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3:</w:t>
      </w:r>
      <w:r w:rsidRPr="00157732">
        <w:rPr>
          <w:rFonts w:ascii="Arial" w:hAnsi="Arial" w:cs="Arial"/>
          <w:sz w:val="26"/>
          <w:szCs w:val="26"/>
        </w:rPr>
        <w:t xml:space="preserve"> Nhận D1 từ quản lý.</w:t>
      </w:r>
    </w:p>
    <w:p w14:paraId="57D347C0" w14:textId="14CD6F5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4:</w:t>
      </w:r>
      <w:r w:rsidRPr="00157732">
        <w:rPr>
          <w:rFonts w:ascii="Arial" w:hAnsi="Arial" w:cs="Arial"/>
          <w:sz w:val="26"/>
          <w:szCs w:val="26"/>
        </w:rPr>
        <w:t xml:space="preserve"> Kiểm tra chức vụ đã tồn tại trong cơ sở dữ liệu hay chưa?</w:t>
      </w:r>
    </w:p>
    <w:p w14:paraId="5F747980" w14:textId="00404944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5:</w:t>
      </w:r>
      <w:r w:rsidRPr="00157732">
        <w:rPr>
          <w:rFonts w:ascii="Arial" w:hAnsi="Arial" w:cs="Arial"/>
          <w:sz w:val="26"/>
          <w:szCs w:val="26"/>
        </w:rPr>
        <w:t xml:space="preserve"> Nếu thỏa các điều kiện thì lưu dữ liệu thông tin D</w:t>
      </w:r>
      <w:r w:rsidR="00BF6B72">
        <w:rPr>
          <w:rFonts w:ascii="Arial" w:hAnsi="Arial" w:cs="Arial"/>
          <w:sz w:val="26"/>
          <w:szCs w:val="26"/>
        </w:rPr>
        <w:t>3</w:t>
      </w:r>
      <w:r w:rsidRPr="00157732">
        <w:rPr>
          <w:rFonts w:ascii="Arial" w:hAnsi="Arial" w:cs="Arial"/>
          <w:sz w:val="26"/>
          <w:szCs w:val="26"/>
        </w:rPr>
        <w:t xml:space="preserve"> xuống bộ nhớ và thông báo kết quả cho D6.</w:t>
      </w:r>
    </w:p>
    <w:p w14:paraId="6D5308AC" w14:textId="6B15F142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BF6B72">
        <w:rPr>
          <w:rFonts w:ascii="Arial" w:hAnsi="Arial" w:cs="Arial"/>
          <w:b/>
          <w:sz w:val="26"/>
          <w:szCs w:val="26"/>
        </w:rPr>
        <w:t>6</w:t>
      </w:r>
      <w:r w:rsidRPr="00157732">
        <w:rPr>
          <w:rFonts w:ascii="Arial" w:hAnsi="Arial" w:cs="Arial"/>
          <w:b/>
          <w:sz w:val="26"/>
          <w:szCs w:val="26"/>
        </w:rPr>
        <w:t>:</w:t>
      </w:r>
      <w:r w:rsidRPr="00157732">
        <w:rPr>
          <w:rFonts w:ascii="Arial" w:hAnsi="Arial" w:cs="Arial"/>
          <w:sz w:val="26"/>
          <w:szCs w:val="26"/>
        </w:rPr>
        <w:t xml:space="preserve"> Đóng kết nối cơ sở dữ liệu.</w:t>
      </w:r>
    </w:p>
    <w:p w14:paraId="2580A0E7" w14:textId="43D56A83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BF6B72">
        <w:rPr>
          <w:rFonts w:ascii="Arial" w:hAnsi="Arial" w:cs="Arial"/>
          <w:b/>
          <w:sz w:val="26"/>
          <w:szCs w:val="26"/>
        </w:rPr>
        <w:t>7</w:t>
      </w:r>
      <w:r w:rsidRPr="00157732">
        <w:rPr>
          <w:rFonts w:ascii="Arial" w:hAnsi="Arial" w:cs="Arial"/>
          <w:b/>
          <w:sz w:val="26"/>
          <w:szCs w:val="26"/>
        </w:rPr>
        <w:t>:</w:t>
      </w:r>
      <w:r w:rsidRPr="00157732">
        <w:rPr>
          <w:rFonts w:ascii="Arial" w:hAnsi="Arial" w:cs="Arial"/>
          <w:sz w:val="26"/>
          <w:szCs w:val="26"/>
        </w:rPr>
        <w:t xml:space="preserve"> Kết thúc.</w:t>
      </w:r>
    </w:p>
    <w:p w14:paraId="444FEBF5" w14:textId="75D057D8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</w:p>
    <w:p w14:paraId="4DB37B53" w14:textId="14F00E65" w:rsidR="001C7608" w:rsidRPr="00157732" w:rsidRDefault="00157732" w:rsidP="001C7608">
      <w:pPr>
        <w:rPr>
          <w:rFonts w:ascii="Arial" w:hAnsi="Arial" w:cs="Arial"/>
          <w:sz w:val="26"/>
          <w:szCs w:val="26"/>
        </w:rPr>
      </w:pPr>
      <w:r>
        <w:object w:dxaOrig="10516" w:dyaOrig="7876" w14:anchorId="22B554DC">
          <v:shape id="_x0000_i1026" type="#_x0000_t75" style="width:467.6pt;height:350.7pt" o:ole="">
            <v:imagedata r:id="rId7" o:title=""/>
          </v:shape>
          <o:OLEObject Type="Embed" ProgID="Visio.Drawing.15" ShapeID="_x0000_i1026" DrawAspect="Content" ObjectID="_1668375733" r:id="rId8"/>
        </w:object>
      </w:r>
    </w:p>
    <w:p w14:paraId="7D6314E6" w14:textId="5D25B41D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</w:p>
    <w:p w14:paraId="0A7BA06B" w14:textId="43C5E138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</w:p>
    <w:p w14:paraId="195DEB9A" w14:textId="2C304E74" w:rsidR="001C7608" w:rsidRPr="00157732" w:rsidRDefault="001C7608" w:rsidP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Giải thích:</w:t>
      </w:r>
    </w:p>
    <w:p w14:paraId="10ECC942" w14:textId="78AB8BCE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1</w:t>
      </w:r>
      <w:r w:rsidRPr="00157732">
        <w:rPr>
          <w:rFonts w:ascii="Arial" w:hAnsi="Arial" w:cs="Arial"/>
          <w:sz w:val="26"/>
          <w:szCs w:val="26"/>
        </w:rPr>
        <w:t>: Thông tin chức vụ cần tìm: manc, chucvu,luong</w:t>
      </w:r>
    </w:p>
    <w:p w14:paraId="66F1AF08" w14:textId="63EB8086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2</w:t>
      </w:r>
      <w:r w:rsidRPr="00157732">
        <w:rPr>
          <w:rFonts w:ascii="Arial" w:hAnsi="Arial" w:cs="Arial"/>
          <w:sz w:val="26"/>
          <w:szCs w:val="26"/>
        </w:rPr>
        <w:t>: Nhập vào thông tin cần tìm</w:t>
      </w:r>
    </w:p>
    <w:p w14:paraId="60D4BFBD" w14:textId="00FB17AE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3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BF6B72">
        <w:rPr>
          <w:rFonts w:ascii="Arial" w:hAnsi="Arial" w:cs="Arial"/>
          <w:sz w:val="26"/>
          <w:szCs w:val="26"/>
        </w:rPr>
        <w:t>Không có</w:t>
      </w:r>
    </w:p>
    <w:p w14:paraId="5CCC9CD6" w14:textId="6655B7A6" w:rsidR="001C7608" w:rsidRPr="00BF6B72" w:rsidRDefault="001C7608" w:rsidP="001C7608">
      <w:pPr>
        <w:rPr>
          <w:rFonts w:ascii="Arial" w:hAnsi="Arial" w:cs="Arial"/>
          <w:sz w:val="26"/>
          <w:szCs w:val="26"/>
        </w:rPr>
      </w:pPr>
      <w:r w:rsidRPr="00BF6B72">
        <w:rPr>
          <w:rFonts w:ascii="Arial" w:hAnsi="Arial" w:cs="Arial"/>
          <w:b/>
          <w:sz w:val="26"/>
          <w:szCs w:val="26"/>
        </w:rPr>
        <w:t>D4</w:t>
      </w:r>
      <w:r w:rsidRPr="00BF6B72">
        <w:rPr>
          <w:rFonts w:ascii="Arial" w:hAnsi="Arial" w:cs="Arial"/>
          <w:sz w:val="26"/>
          <w:szCs w:val="26"/>
        </w:rPr>
        <w:t xml:space="preserve">: </w:t>
      </w:r>
      <w:r w:rsidR="00BF6B72" w:rsidRPr="00BF6B72">
        <w:rPr>
          <w:rFonts w:ascii="Arial" w:hAnsi="Arial" w:cs="Arial"/>
          <w:sz w:val="26"/>
          <w:szCs w:val="26"/>
        </w:rPr>
        <w:t>Danh sách công việc</w:t>
      </w:r>
      <w:r w:rsidR="00BF6B72">
        <w:rPr>
          <w:rFonts w:ascii="Arial" w:hAnsi="Arial" w:cs="Arial"/>
          <w:sz w:val="26"/>
          <w:szCs w:val="26"/>
        </w:rPr>
        <w:t xml:space="preserve"> nhân viên</w:t>
      </w:r>
    </w:p>
    <w:p w14:paraId="2DD64F77" w14:textId="29E1625A" w:rsidR="00BF6B72" w:rsidRPr="00BF6B72" w:rsidRDefault="00BF6B72" w:rsidP="001C7608">
      <w:pPr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b/>
          <w:bCs/>
          <w:sz w:val="26"/>
          <w:szCs w:val="26"/>
        </w:rPr>
        <w:t>D5</w:t>
      </w:r>
      <w:r>
        <w:rPr>
          <w:rFonts w:ascii="Arial" w:hAnsi="Arial" w:cs="Arial"/>
          <w:sz w:val="26"/>
          <w:szCs w:val="26"/>
        </w:rPr>
        <w:t>: Không có</w:t>
      </w:r>
    </w:p>
    <w:p w14:paraId="30A99C27" w14:textId="3BA1F3CE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</w:t>
      </w:r>
      <w:r w:rsidR="007C57A8">
        <w:rPr>
          <w:rFonts w:ascii="Arial" w:hAnsi="Arial" w:cs="Arial"/>
          <w:b/>
          <w:sz w:val="26"/>
          <w:szCs w:val="26"/>
        </w:rPr>
        <w:t>6</w:t>
      </w:r>
      <w:r w:rsidRPr="00157732">
        <w:rPr>
          <w:rFonts w:ascii="Arial" w:hAnsi="Arial" w:cs="Arial"/>
          <w:sz w:val="26"/>
          <w:szCs w:val="26"/>
        </w:rPr>
        <w:t xml:space="preserve">: Thông tin </w:t>
      </w:r>
      <w:r w:rsidR="00BF6B72">
        <w:rPr>
          <w:rFonts w:ascii="Arial" w:hAnsi="Arial" w:cs="Arial"/>
          <w:sz w:val="26"/>
          <w:szCs w:val="26"/>
        </w:rPr>
        <w:t>công việc nhân viên</w:t>
      </w:r>
      <w:r w:rsidRPr="00157732">
        <w:rPr>
          <w:rFonts w:ascii="Arial" w:hAnsi="Arial" w:cs="Arial"/>
          <w:sz w:val="26"/>
          <w:szCs w:val="26"/>
        </w:rPr>
        <w:t xml:space="preserve"> tìm được</w:t>
      </w:r>
    </w:p>
    <w:p w14:paraId="730D1C78" w14:textId="060D83B2" w:rsidR="001C7608" w:rsidRPr="00157732" w:rsidRDefault="001C7608" w:rsidP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Thuật toán xử lý</w:t>
      </w:r>
    </w:p>
    <w:p w14:paraId="4D80855B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1:</w:t>
      </w:r>
      <w:r w:rsidRPr="00157732">
        <w:rPr>
          <w:rFonts w:ascii="Arial" w:hAnsi="Arial" w:cs="Arial"/>
          <w:sz w:val="26"/>
          <w:szCs w:val="26"/>
        </w:rPr>
        <w:t xml:space="preserve"> Kết nối dữ liệu.</w:t>
      </w:r>
    </w:p>
    <w:p w14:paraId="5688C308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2:</w:t>
      </w:r>
      <w:r w:rsidRPr="00157732">
        <w:rPr>
          <w:rFonts w:ascii="Arial" w:hAnsi="Arial" w:cs="Arial"/>
          <w:sz w:val="26"/>
          <w:szCs w:val="26"/>
        </w:rPr>
        <w:t xml:space="preserve"> Đọc D3 từ bộ nhớ phụ lấy các dữ liệu chức vụ.</w:t>
      </w:r>
    </w:p>
    <w:p w14:paraId="57AEF4FA" w14:textId="4F81F50B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3:</w:t>
      </w:r>
      <w:r w:rsidRPr="00157732">
        <w:rPr>
          <w:rFonts w:ascii="Arial" w:hAnsi="Arial" w:cs="Arial"/>
          <w:sz w:val="26"/>
          <w:szCs w:val="26"/>
        </w:rPr>
        <w:t xml:space="preserve"> Nhận D1 từ quản lý.</w:t>
      </w:r>
    </w:p>
    <w:p w14:paraId="39514EF3" w14:textId="4406EF5B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4</w:t>
      </w:r>
      <w:r w:rsidRPr="00157732">
        <w:rPr>
          <w:rFonts w:ascii="Arial" w:hAnsi="Arial" w:cs="Arial"/>
          <w:sz w:val="26"/>
          <w:szCs w:val="26"/>
        </w:rPr>
        <w:t>: Tìm kiếm chức vụ cần tìm.</w:t>
      </w:r>
    </w:p>
    <w:p w14:paraId="24278D99" w14:textId="52312FE3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5</w:t>
      </w:r>
      <w:r w:rsidRPr="00157732">
        <w:rPr>
          <w:rFonts w:ascii="Arial" w:hAnsi="Arial" w:cs="Arial"/>
          <w:sz w:val="26"/>
          <w:szCs w:val="26"/>
        </w:rPr>
        <w:t>: Hiển thị kết quả tìm được (D5).</w:t>
      </w:r>
    </w:p>
    <w:p w14:paraId="679FD6A5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6:</w:t>
      </w:r>
      <w:r w:rsidRPr="00157732">
        <w:rPr>
          <w:rFonts w:ascii="Arial" w:hAnsi="Arial" w:cs="Arial"/>
          <w:sz w:val="26"/>
          <w:szCs w:val="26"/>
        </w:rPr>
        <w:t xml:space="preserve"> Xuất D4 ra máy in</w:t>
      </w:r>
    </w:p>
    <w:p w14:paraId="79FA74D8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7:</w:t>
      </w:r>
      <w:r w:rsidRPr="00157732">
        <w:rPr>
          <w:rFonts w:ascii="Arial" w:hAnsi="Arial" w:cs="Arial"/>
          <w:sz w:val="26"/>
          <w:szCs w:val="26"/>
        </w:rPr>
        <w:t xml:space="preserve"> Đóng kết nối dữ liệu</w:t>
      </w:r>
    </w:p>
    <w:p w14:paraId="3895B848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8:</w:t>
      </w:r>
      <w:r w:rsidRPr="00157732">
        <w:rPr>
          <w:rFonts w:ascii="Arial" w:hAnsi="Arial" w:cs="Arial"/>
          <w:sz w:val="26"/>
          <w:szCs w:val="26"/>
        </w:rPr>
        <w:t xml:space="preserve"> Kết thúc.</w:t>
      </w:r>
    </w:p>
    <w:p w14:paraId="7E6A368E" w14:textId="41478D9F" w:rsidR="009A0221" w:rsidRPr="00157732" w:rsidRDefault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2) Quản lý nguyên liệu</w:t>
      </w:r>
    </w:p>
    <w:p w14:paraId="22BA2649" w14:textId="7162406E" w:rsidR="00F224C5" w:rsidRPr="00157732" w:rsidRDefault="00CF4F34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noProof/>
          <w:color w:val="000000"/>
          <w:sz w:val="26"/>
          <w:szCs w:val="26"/>
          <w:bdr w:val="none" w:sz="0" w:space="0" w:color="auto" w:frame="1"/>
        </w:rPr>
        <w:lastRenderedPageBreak/>
        <w:drawing>
          <wp:inline distT="0" distB="0" distL="0" distR="0" wp14:anchorId="4985F2D0" wp14:editId="12C0B9E2">
            <wp:extent cx="5734050" cy="30003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16F7F" w14:textId="77777777" w:rsidR="00F224C5" w:rsidRPr="00157732" w:rsidRDefault="00F224C5">
      <w:pPr>
        <w:rPr>
          <w:rFonts w:ascii="Arial" w:hAnsi="Arial" w:cs="Arial"/>
          <w:noProof/>
          <w:sz w:val="26"/>
          <w:szCs w:val="26"/>
        </w:rPr>
      </w:pPr>
    </w:p>
    <w:p w14:paraId="6DC02090" w14:textId="52B9AA5A" w:rsidR="00BF2207" w:rsidRPr="00157732" w:rsidRDefault="00F15876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sz w:val="26"/>
          <w:szCs w:val="26"/>
        </w:rPr>
        <w:object w:dxaOrig="10516" w:dyaOrig="7921" w14:anchorId="4DDE28C0">
          <v:shape id="_x0000_i1027" type="#_x0000_t75" style="width:467.6pt;height:352.4pt" o:ole="">
            <v:imagedata r:id="rId10" o:title=""/>
          </v:shape>
          <o:OLEObject Type="Embed" ProgID="Visio.Drawing.15" ShapeID="_x0000_i1027" DrawAspect="Content" ObjectID="_1668375734" r:id="rId11"/>
        </w:object>
      </w:r>
    </w:p>
    <w:p w14:paraId="2FD4602D" w14:textId="4A514867" w:rsidR="001C7608" w:rsidRPr="00157732" w:rsidRDefault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Giải thích:</w:t>
      </w:r>
    </w:p>
    <w:p w14:paraId="00B7D415" w14:textId="650D1218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lastRenderedPageBreak/>
        <w:t>D1</w:t>
      </w:r>
      <w:r w:rsidRPr="00157732">
        <w:rPr>
          <w:rFonts w:ascii="Arial" w:hAnsi="Arial" w:cs="Arial"/>
          <w:sz w:val="26"/>
          <w:szCs w:val="26"/>
        </w:rPr>
        <w:t>: Thông tin nguyên liệu: mal, madv, tennl, soluong, mancc, ngaynhapgannhat, gianhap.</w:t>
      </w:r>
    </w:p>
    <w:p w14:paraId="274FE0B4" w14:textId="320D9ECE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2</w:t>
      </w:r>
      <w:r w:rsidRPr="00157732">
        <w:rPr>
          <w:rFonts w:ascii="Arial" w:hAnsi="Arial" w:cs="Arial"/>
          <w:sz w:val="26"/>
          <w:szCs w:val="26"/>
        </w:rPr>
        <w:t>: Nhập vào thông tin nguyên liệu cần lưu trữ.</w:t>
      </w:r>
    </w:p>
    <w:p w14:paraId="3E6C2046" w14:textId="238EED50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3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774AE3">
        <w:rPr>
          <w:rFonts w:ascii="Arial" w:hAnsi="Arial" w:cs="Arial"/>
          <w:sz w:val="26"/>
          <w:szCs w:val="26"/>
        </w:rPr>
        <w:t>D1</w:t>
      </w:r>
    </w:p>
    <w:p w14:paraId="551EFC53" w14:textId="6715936B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4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774AE3">
        <w:rPr>
          <w:rFonts w:ascii="Arial" w:hAnsi="Arial" w:cs="Arial"/>
          <w:sz w:val="26"/>
          <w:szCs w:val="26"/>
        </w:rPr>
        <w:t>Danh sách nguyên liệu</w:t>
      </w:r>
    </w:p>
    <w:p w14:paraId="20C2EB0C" w14:textId="7F9492E0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D5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BF6B72">
        <w:rPr>
          <w:rFonts w:ascii="Arial" w:hAnsi="Arial" w:cs="Arial"/>
          <w:sz w:val="26"/>
          <w:szCs w:val="26"/>
        </w:rPr>
        <w:t>Không có</w:t>
      </w:r>
    </w:p>
    <w:p w14:paraId="4DF6EC72" w14:textId="05FBC9EA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6</w:t>
      </w:r>
      <w:r w:rsidRPr="00157732">
        <w:rPr>
          <w:rFonts w:ascii="Arial" w:hAnsi="Arial" w:cs="Arial"/>
          <w:sz w:val="26"/>
          <w:szCs w:val="26"/>
        </w:rPr>
        <w:t>: Danh sách nguyên liệu</w:t>
      </w:r>
    </w:p>
    <w:p w14:paraId="277DBD92" w14:textId="54AA95D5" w:rsidR="001C7608" w:rsidRPr="00157732" w:rsidRDefault="001C7608" w:rsidP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Thuật toán xử lý:</w:t>
      </w:r>
    </w:p>
    <w:p w14:paraId="1073F2B1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1:</w:t>
      </w:r>
      <w:r w:rsidRPr="00157732">
        <w:rPr>
          <w:rFonts w:ascii="Arial" w:hAnsi="Arial" w:cs="Arial"/>
          <w:sz w:val="26"/>
          <w:szCs w:val="26"/>
        </w:rPr>
        <w:t xml:space="preserve"> Kết nối dữ liệu.</w:t>
      </w:r>
    </w:p>
    <w:p w14:paraId="4B32359C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2:</w:t>
      </w:r>
      <w:r w:rsidRPr="00157732">
        <w:rPr>
          <w:rFonts w:ascii="Arial" w:hAnsi="Arial" w:cs="Arial"/>
          <w:sz w:val="26"/>
          <w:szCs w:val="26"/>
        </w:rPr>
        <w:t xml:space="preserve"> Đọc D3 từ bộ nhớ phụ lấy các dữ liệu chức vụ.</w:t>
      </w:r>
    </w:p>
    <w:p w14:paraId="603F7C2F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3:</w:t>
      </w:r>
      <w:r w:rsidRPr="00157732">
        <w:rPr>
          <w:rFonts w:ascii="Arial" w:hAnsi="Arial" w:cs="Arial"/>
          <w:sz w:val="26"/>
          <w:szCs w:val="26"/>
        </w:rPr>
        <w:t xml:space="preserve"> Nhận D1 từ quản lý.</w:t>
      </w:r>
    </w:p>
    <w:p w14:paraId="0FFEE56C" w14:textId="2485039E" w:rsidR="00BF6B72" w:rsidRPr="00BF6B72" w:rsidRDefault="00BF6B72" w:rsidP="001C7608">
      <w:pPr>
        <w:rPr>
          <w:rFonts w:ascii="Arial" w:hAnsi="Arial" w:cs="Arial"/>
          <w:bCs/>
          <w:sz w:val="26"/>
          <w:szCs w:val="26"/>
        </w:rPr>
      </w:pPr>
      <w:r w:rsidRPr="00BF6B72">
        <w:rPr>
          <w:rFonts w:ascii="Arial" w:hAnsi="Arial" w:cs="Arial"/>
          <w:b/>
          <w:sz w:val="26"/>
          <w:szCs w:val="26"/>
        </w:rPr>
        <w:t xml:space="preserve">Bước 4: </w:t>
      </w:r>
      <w:r w:rsidRPr="00BF6B72">
        <w:rPr>
          <w:rFonts w:ascii="Arial" w:hAnsi="Arial" w:cs="Arial"/>
          <w:bCs/>
          <w:sz w:val="26"/>
          <w:szCs w:val="26"/>
        </w:rPr>
        <w:t xml:space="preserve">Kiểm tra thông tin </w:t>
      </w:r>
      <w:r>
        <w:rPr>
          <w:rFonts w:ascii="Arial" w:hAnsi="Arial" w:cs="Arial"/>
          <w:bCs/>
          <w:sz w:val="26"/>
          <w:szCs w:val="26"/>
        </w:rPr>
        <w:t>nhập</w:t>
      </w:r>
    </w:p>
    <w:p w14:paraId="3B1C2895" w14:textId="1CAA23F2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BF6B72">
        <w:rPr>
          <w:rFonts w:ascii="Arial" w:hAnsi="Arial" w:cs="Arial"/>
          <w:b/>
          <w:sz w:val="26"/>
          <w:szCs w:val="26"/>
        </w:rPr>
        <w:t>5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BF6B72">
        <w:rPr>
          <w:rFonts w:ascii="Arial" w:hAnsi="Arial" w:cs="Arial"/>
          <w:sz w:val="26"/>
          <w:szCs w:val="26"/>
        </w:rPr>
        <w:t>Thỏa mãn thông tin nhập và l</w:t>
      </w:r>
      <w:r w:rsidRPr="00157732">
        <w:rPr>
          <w:rFonts w:ascii="Arial" w:hAnsi="Arial" w:cs="Arial"/>
          <w:sz w:val="26"/>
          <w:szCs w:val="26"/>
        </w:rPr>
        <w:t>ưu D4 xuống bộ nhớ.</w:t>
      </w:r>
      <w:r w:rsidR="00BF6B72">
        <w:rPr>
          <w:rFonts w:ascii="Arial" w:hAnsi="Arial" w:cs="Arial"/>
          <w:sz w:val="26"/>
          <w:szCs w:val="26"/>
        </w:rPr>
        <w:t xml:space="preserve"> Nếu không thì đến bước 7</w:t>
      </w:r>
    </w:p>
    <w:p w14:paraId="76182723" w14:textId="1B4D97D6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BF6B72">
        <w:rPr>
          <w:rFonts w:ascii="Arial" w:hAnsi="Arial" w:cs="Arial"/>
          <w:b/>
          <w:sz w:val="26"/>
          <w:szCs w:val="26"/>
        </w:rPr>
        <w:t>6</w:t>
      </w:r>
      <w:r w:rsidRPr="00157732">
        <w:rPr>
          <w:rFonts w:ascii="Arial" w:hAnsi="Arial" w:cs="Arial"/>
          <w:sz w:val="26"/>
          <w:szCs w:val="26"/>
        </w:rPr>
        <w:t>: Hiển thị danh sách nguyên liệu sau cập nhật.</w:t>
      </w:r>
    </w:p>
    <w:p w14:paraId="2F6EB6E4" w14:textId="4132A9DF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BF6B72">
        <w:rPr>
          <w:rFonts w:ascii="Arial" w:hAnsi="Arial" w:cs="Arial"/>
          <w:b/>
          <w:sz w:val="26"/>
          <w:szCs w:val="26"/>
        </w:rPr>
        <w:t>7</w:t>
      </w:r>
      <w:r w:rsidRPr="00157732">
        <w:rPr>
          <w:rFonts w:ascii="Arial" w:hAnsi="Arial" w:cs="Arial"/>
          <w:sz w:val="26"/>
          <w:szCs w:val="26"/>
        </w:rPr>
        <w:t>: Đóng kết nối cơ sở dữ liệu.</w:t>
      </w:r>
    </w:p>
    <w:p w14:paraId="4A7305CE" w14:textId="524F2F5D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BF6B72">
        <w:rPr>
          <w:rFonts w:ascii="Arial" w:hAnsi="Arial" w:cs="Arial"/>
          <w:b/>
          <w:sz w:val="26"/>
          <w:szCs w:val="26"/>
        </w:rPr>
        <w:t>8</w:t>
      </w:r>
      <w:r w:rsidRPr="00157732">
        <w:rPr>
          <w:rFonts w:ascii="Arial" w:hAnsi="Arial" w:cs="Arial"/>
          <w:sz w:val="26"/>
          <w:szCs w:val="26"/>
        </w:rPr>
        <w:t>: Kết thúc.</w:t>
      </w:r>
    </w:p>
    <w:p w14:paraId="28509EFD" w14:textId="07EDC842" w:rsidR="00157732" w:rsidRDefault="00157732" w:rsidP="001C7608">
      <w:pPr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br w:type="page"/>
      </w:r>
    </w:p>
    <w:p w14:paraId="4828321D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</w:p>
    <w:p w14:paraId="13257770" w14:textId="4DC8FD8B" w:rsidR="001C7608" w:rsidRPr="00157732" w:rsidRDefault="00157732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sz w:val="26"/>
          <w:szCs w:val="26"/>
        </w:rPr>
        <w:object w:dxaOrig="10516" w:dyaOrig="7921" w14:anchorId="244FAC85">
          <v:shape id="_x0000_i1028" type="#_x0000_t75" style="width:467.6pt;height:352.4pt" o:ole="">
            <v:imagedata r:id="rId12" o:title=""/>
          </v:shape>
          <o:OLEObject Type="Embed" ProgID="Visio.Drawing.15" ShapeID="_x0000_i1028" DrawAspect="Content" ObjectID="_1668375735" r:id="rId13"/>
        </w:object>
      </w:r>
    </w:p>
    <w:p w14:paraId="7F5EFCC2" w14:textId="7A1394B6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</w:p>
    <w:p w14:paraId="5C3CFC3B" w14:textId="71E53678" w:rsidR="001C7608" w:rsidRPr="00157732" w:rsidRDefault="001C7608" w:rsidP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Giải thích:</w:t>
      </w:r>
    </w:p>
    <w:p w14:paraId="01677E60" w14:textId="1BB015E5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1</w:t>
      </w:r>
      <w:r w:rsidRPr="00157732">
        <w:rPr>
          <w:rFonts w:ascii="Arial" w:hAnsi="Arial" w:cs="Arial"/>
          <w:sz w:val="26"/>
          <w:szCs w:val="26"/>
        </w:rPr>
        <w:t>: Thông tin nguyên liệu : : mal, madv, tennl, soluong, mancc, ngaynhapgannhat, gianhap.</w:t>
      </w:r>
    </w:p>
    <w:p w14:paraId="0C0A4F1F" w14:textId="42B0169C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2</w:t>
      </w:r>
      <w:r w:rsidRPr="00157732">
        <w:rPr>
          <w:rFonts w:ascii="Arial" w:hAnsi="Arial" w:cs="Arial"/>
          <w:sz w:val="26"/>
          <w:szCs w:val="26"/>
        </w:rPr>
        <w:t>: Thông tin nguyên liệu cần tìm.</w:t>
      </w:r>
    </w:p>
    <w:p w14:paraId="55AC19BA" w14:textId="7CA9E301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3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BF6B72">
        <w:rPr>
          <w:rFonts w:ascii="Arial" w:hAnsi="Arial" w:cs="Arial"/>
          <w:sz w:val="26"/>
          <w:szCs w:val="26"/>
        </w:rPr>
        <w:t>Không có</w:t>
      </w:r>
    </w:p>
    <w:p w14:paraId="6171364E" w14:textId="4FBB1528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4</w:t>
      </w:r>
      <w:r w:rsidRPr="00157732">
        <w:rPr>
          <w:rFonts w:ascii="Arial" w:hAnsi="Arial" w:cs="Arial"/>
          <w:sz w:val="26"/>
          <w:szCs w:val="26"/>
        </w:rPr>
        <w:t xml:space="preserve">: </w:t>
      </w:r>
      <w:r w:rsidR="00157732" w:rsidRPr="00157732">
        <w:rPr>
          <w:rFonts w:ascii="Arial" w:hAnsi="Arial" w:cs="Arial"/>
          <w:sz w:val="26"/>
          <w:szCs w:val="26"/>
        </w:rPr>
        <w:t>Danh sách nguyên liệu</w:t>
      </w:r>
      <w:r w:rsidR="00655DEC">
        <w:rPr>
          <w:rFonts w:ascii="Arial" w:hAnsi="Arial" w:cs="Arial"/>
          <w:sz w:val="26"/>
          <w:szCs w:val="26"/>
        </w:rPr>
        <w:t xml:space="preserve"> tìm được.</w:t>
      </w:r>
    </w:p>
    <w:p w14:paraId="03B54A34" w14:textId="40A6FD01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5</w:t>
      </w:r>
      <w:r w:rsidRPr="00157732">
        <w:rPr>
          <w:rFonts w:ascii="Arial" w:hAnsi="Arial" w:cs="Arial"/>
          <w:sz w:val="26"/>
          <w:szCs w:val="26"/>
        </w:rPr>
        <w:t>:</w:t>
      </w:r>
      <w:r w:rsidR="00157732" w:rsidRPr="00157732">
        <w:rPr>
          <w:rFonts w:ascii="Arial" w:hAnsi="Arial" w:cs="Arial"/>
          <w:sz w:val="26"/>
          <w:szCs w:val="26"/>
        </w:rPr>
        <w:t>Không có.</w:t>
      </w:r>
    </w:p>
    <w:p w14:paraId="6144E455" w14:textId="5F8FE845" w:rsidR="00157732" w:rsidRPr="00157732" w:rsidRDefault="00157732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bCs/>
          <w:sz w:val="26"/>
          <w:szCs w:val="26"/>
        </w:rPr>
        <w:t>D6</w:t>
      </w:r>
      <w:r w:rsidRPr="00157732">
        <w:rPr>
          <w:rFonts w:ascii="Arial" w:hAnsi="Arial" w:cs="Arial"/>
          <w:sz w:val="26"/>
          <w:szCs w:val="26"/>
        </w:rPr>
        <w:t>: Kết quả tìm được</w:t>
      </w:r>
    </w:p>
    <w:p w14:paraId="46681B11" w14:textId="749B57E9" w:rsidR="001C7608" w:rsidRPr="00157732" w:rsidRDefault="001C7608" w:rsidP="001C7608">
      <w:pPr>
        <w:rPr>
          <w:rFonts w:ascii="Arial" w:hAnsi="Arial" w:cs="Arial"/>
          <w:b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Thuật toán xử lý:</w:t>
      </w:r>
    </w:p>
    <w:p w14:paraId="38C4DF23" w14:textId="77777777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1:</w:t>
      </w:r>
      <w:r w:rsidRPr="00157732">
        <w:rPr>
          <w:rFonts w:ascii="Arial" w:hAnsi="Arial" w:cs="Arial"/>
          <w:sz w:val="26"/>
          <w:szCs w:val="26"/>
        </w:rPr>
        <w:t xml:space="preserve"> Kết nối dữ liệu.</w:t>
      </w:r>
    </w:p>
    <w:p w14:paraId="73B11375" w14:textId="42C1C54A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lastRenderedPageBreak/>
        <w:t>Bước 2:</w:t>
      </w:r>
      <w:r w:rsidRPr="00157732">
        <w:rPr>
          <w:rFonts w:ascii="Arial" w:hAnsi="Arial" w:cs="Arial"/>
          <w:sz w:val="26"/>
          <w:szCs w:val="26"/>
        </w:rPr>
        <w:t xml:space="preserve"> Đọc D</w:t>
      </w:r>
      <w:r w:rsidR="00157732" w:rsidRPr="00157732">
        <w:rPr>
          <w:rFonts w:ascii="Arial" w:hAnsi="Arial" w:cs="Arial"/>
          <w:sz w:val="26"/>
          <w:szCs w:val="26"/>
        </w:rPr>
        <w:t>4</w:t>
      </w:r>
      <w:r w:rsidRPr="00157732">
        <w:rPr>
          <w:rFonts w:ascii="Arial" w:hAnsi="Arial" w:cs="Arial"/>
          <w:sz w:val="26"/>
          <w:szCs w:val="26"/>
        </w:rPr>
        <w:t xml:space="preserve"> từ bộ nhớ phụ lấy các dữ liệu nguyên liệu</w:t>
      </w:r>
    </w:p>
    <w:p w14:paraId="4FEF527F" w14:textId="20EA1E23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3:</w:t>
      </w:r>
      <w:r w:rsidRPr="00157732">
        <w:rPr>
          <w:rFonts w:ascii="Arial" w:hAnsi="Arial" w:cs="Arial"/>
          <w:sz w:val="26"/>
          <w:szCs w:val="26"/>
        </w:rPr>
        <w:t xml:space="preserve"> Nhận D1 từ quản lý.</w:t>
      </w:r>
    </w:p>
    <w:p w14:paraId="5092E06F" w14:textId="24E54C36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4</w:t>
      </w:r>
      <w:r w:rsidRPr="00157732">
        <w:rPr>
          <w:rFonts w:ascii="Arial" w:hAnsi="Arial" w:cs="Arial"/>
          <w:sz w:val="26"/>
          <w:szCs w:val="26"/>
        </w:rPr>
        <w:t>: Tìm kiếm nguyên liệu theo loại, tên, nhà cung cấp.</w:t>
      </w:r>
    </w:p>
    <w:p w14:paraId="4E19A590" w14:textId="20E25508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>Bước 5:</w:t>
      </w:r>
      <w:r w:rsidRPr="00157732">
        <w:rPr>
          <w:rFonts w:ascii="Arial" w:hAnsi="Arial" w:cs="Arial"/>
          <w:sz w:val="26"/>
          <w:szCs w:val="26"/>
        </w:rPr>
        <w:t xml:space="preserve"> Hiển thị kết quả tìm kiếm được (D</w:t>
      </w:r>
      <w:r w:rsidR="00157732" w:rsidRPr="00157732">
        <w:rPr>
          <w:rFonts w:ascii="Arial" w:hAnsi="Arial" w:cs="Arial"/>
          <w:sz w:val="26"/>
          <w:szCs w:val="26"/>
        </w:rPr>
        <w:t>6</w:t>
      </w:r>
      <w:r w:rsidRPr="00157732">
        <w:rPr>
          <w:rFonts w:ascii="Arial" w:hAnsi="Arial" w:cs="Arial"/>
          <w:sz w:val="26"/>
          <w:szCs w:val="26"/>
        </w:rPr>
        <w:t>)</w:t>
      </w:r>
    </w:p>
    <w:p w14:paraId="6E637245" w14:textId="5603BDCA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157732" w:rsidRPr="00157732">
        <w:rPr>
          <w:rFonts w:ascii="Arial" w:hAnsi="Arial" w:cs="Arial"/>
          <w:b/>
          <w:sz w:val="26"/>
          <w:szCs w:val="26"/>
        </w:rPr>
        <w:t>6</w:t>
      </w:r>
      <w:r w:rsidRPr="00157732">
        <w:rPr>
          <w:rFonts w:ascii="Arial" w:hAnsi="Arial" w:cs="Arial"/>
          <w:b/>
          <w:sz w:val="26"/>
          <w:szCs w:val="26"/>
        </w:rPr>
        <w:t>:</w:t>
      </w:r>
      <w:r w:rsidRPr="00157732">
        <w:rPr>
          <w:rFonts w:ascii="Arial" w:hAnsi="Arial" w:cs="Arial"/>
          <w:sz w:val="26"/>
          <w:szCs w:val="26"/>
        </w:rPr>
        <w:t xml:space="preserve"> Đóng kết nối dữ liệu</w:t>
      </w:r>
    </w:p>
    <w:p w14:paraId="7823AE15" w14:textId="2E92C73A" w:rsidR="001C7608" w:rsidRPr="00157732" w:rsidRDefault="001C7608" w:rsidP="001C7608">
      <w:pPr>
        <w:rPr>
          <w:rFonts w:ascii="Arial" w:hAnsi="Arial" w:cs="Arial"/>
          <w:sz w:val="26"/>
          <w:szCs w:val="26"/>
        </w:rPr>
      </w:pPr>
      <w:r w:rsidRPr="00157732">
        <w:rPr>
          <w:rFonts w:ascii="Arial" w:hAnsi="Arial" w:cs="Arial"/>
          <w:b/>
          <w:sz w:val="26"/>
          <w:szCs w:val="26"/>
        </w:rPr>
        <w:t xml:space="preserve">Bước </w:t>
      </w:r>
      <w:r w:rsidR="00157732" w:rsidRPr="00157732">
        <w:rPr>
          <w:rFonts w:ascii="Arial" w:hAnsi="Arial" w:cs="Arial"/>
          <w:b/>
          <w:sz w:val="26"/>
          <w:szCs w:val="26"/>
        </w:rPr>
        <w:t>7</w:t>
      </w:r>
      <w:r w:rsidRPr="00157732">
        <w:rPr>
          <w:rFonts w:ascii="Arial" w:hAnsi="Arial" w:cs="Arial"/>
          <w:b/>
          <w:sz w:val="26"/>
          <w:szCs w:val="26"/>
        </w:rPr>
        <w:t>:</w:t>
      </w:r>
      <w:r w:rsidRPr="00157732">
        <w:rPr>
          <w:rFonts w:ascii="Arial" w:hAnsi="Arial" w:cs="Arial"/>
          <w:sz w:val="26"/>
          <w:szCs w:val="26"/>
        </w:rPr>
        <w:t xml:space="preserve"> Kết thúc.</w:t>
      </w:r>
    </w:p>
    <w:p w14:paraId="1F46043B" w14:textId="07551D44" w:rsidR="00157732" w:rsidRPr="00157732" w:rsidRDefault="00157732" w:rsidP="00157732">
      <w:pPr>
        <w:spacing w:before="200" w:after="20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noProof/>
          <w:color w:val="000000"/>
          <w:sz w:val="26"/>
          <w:szCs w:val="26"/>
          <w:bdr w:val="none" w:sz="0" w:space="0" w:color="auto" w:frame="1"/>
        </w:rPr>
        <w:drawing>
          <wp:inline distT="0" distB="0" distL="0" distR="0" wp14:anchorId="451705CB" wp14:editId="6AE8FD95">
            <wp:extent cx="5734050" cy="43529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1D09D9" w14:textId="77777777" w:rsidR="00157732" w:rsidRPr="00157732" w:rsidRDefault="00157732" w:rsidP="00157732">
      <w:pPr>
        <w:spacing w:before="200" w:after="200" w:line="240" w:lineRule="auto"/>
        <w:jc w:val="center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i/>
          <w:iCs/>
          <w:color w:val="000000"/>
          <w:sz w:val="26"/>
          <w:szCs w:val="26"/>
        </w:rPr>
        <w:t>Hình 2.4: DFD tổng quát xử lý xuất file</w:t>
      </w:r>
    </w:p>
    <w:p w14:paraId="610FAF6F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Ý nghĩa từng dòng dữ liệu</w:t>
      </w:r>
    </w:p>
    <w:p w14:paraId="31CA1ADA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D1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Thông tin về nguyên liệu: mal, madv, tennl, soluong, mancc, ngaynhapgannhat, gianhap.</w:t>
      </w:r>
    </w:p>
    <w:p w14:paraId="3174FBC2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D2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Thông tin về nguyên liệu cần xuất file</w:t>
      </w:r>
    </w:p>
    <w:p w14:paraId="6FEAFDCB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D3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Danh sách nguyên liệu cần xuất file</w:t>
      </w:r>
    </w:p>
    <w:p w14:paraId="2517370E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lastRenderedPageBreak/>
        <w:t>D4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Không có</w:t>
      </w:r>
    </w:p>
    <w:p w14:paraId="06A7D38E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D5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Không có</w:t>
      </w:r>
    </w:p>
    <w:p w14:paraId="6F6B9C4A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 xml:space="preserve">D6: 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>File nguyên liệu được xuất</w:t>
      </w:r>
    </w:p>
    <w:p w14:paraId="0E57BB72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Thuật toán xử lý</w:t>
      </w:r>
    </w:p>
    <w:p w14:paraId="56BEC1EE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Bước 1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Kết nối dữ liệu</w:t>
      </w:r>
    </w:p>
    <w:p w14:paraId="6F22A62B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 xml:space="preserve">Bước 2: 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>Đọc D3 từ bộ nhớ phụ lấy các dữ liệu về nguyên liệu</w:t>
      </w:r>
    </w:p>
    <w:p w14:paraId="1F4DB03E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Bước 3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Nhận D1, D2 từ quản lý</w:t>
      </w:r>
    </w:p>
    <w:p w14:paraId="026EEE4E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Bước 4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Tìm kiếm thông tin nguyên liệu cần xuất(hoặc không có)</w:t>
      </w:r>
    </w:p>
    <w:p w14:paraId="74B8C727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Bước 5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Hiển thị kết quả tìm kiếm được (D6)</w:t>
      </w:r>
    </w:p>
    <w:p w14:paraId="6FBD1270" w14:textId="77777777" w:rsidR="00157732" w:rsidRPr="00157732" w:rsidRDefault="00157732" w:rsidP="00157732">
      <w:pPr>
        <w:spacing w:before="240" w:after="240" w:line="240" w:lineRule="auto"/>
        <w:rPr>
          <w:rFonts w:ascii="Arial" w:eastAsia="Times New Roman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Bước 6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Đóng kết nối dữ liệu</w:t>
      </w:r>
    </w:p>
    <w:p w14:paraId="0BA96812" w14:textId="4379396A" w:rsidR="001C7608" w:rsidRPr="00157732" w:rsidRDefault="00157732" w:rsidP="00157732">
      <w:pPr>
        <w:rPr>
          <w:rFonts w:ascii="Arial" w:hAnsi="Arial" w:cs="Arial"/>
          <w:sz w:val="26"/>
          <w:szCs w:val="26"/>
        </w:rPr>
      </w:pPr>
      <w:r w:rsidRPr="00157732">
        <w:rPr>
          <w:rFonts w:ascii="Arial" w:eastAsia="Times New Roman" w:hAnsi="Arial" w:cs="Arial"/>
          <w:b/>
          <w:bCs/>
          <w:color w:val="000000"/>
          <w:sz w:val="26"/>
          <w:szCs w:val="26"/>
        </w:rPr>
        <w:t>Bước 7:</w:t>
      </w:r>
      <w:r w:rsidRPr="00157732">
        <w:rPr>
          <w:rFonts w:ascii="Arial" w:eastAsia="Times New Roman" w:hAnsi="Arial" w:cs="Arial"/>
          <w:color w:val="000000"/>
          <w:sz w:val="26"/>
          <w:szCs w:val="26"/>
        </w:rPr>
        <w:t xml:space="preserve"> Kết thúc.</w:t>
      </w:r>
    </w:p>
    <w:sectPr w:rsidR="001C7608" w:rsidRPr="001577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3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3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3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9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2207"/>
    <w:rsid w:val="001461BA"/>
    <w:rsid w:val="00157732"/>
    <w:rsid w:val="001C7608"/>
    <w:rsid w:val="00225DF4"/>
    <w:rsid w:val="002E2A18"/>
    <w:rsid w:val="003D3330"/>
    <w:rsid w:val="00655DEC"/>
    <w:rsid w:val="00774AE3"/>
    <w:rsid w:val="007C57A8"/>
    <w:rsid w:val="008F7242"/>
    <w:rsid w:val="008F76C5"/>
    <w:rsid w:val="009A0221"/>
    <w:rsid w:val="00B00047"/>
    <w:rsid w:val="00BF2207"/>
    <w:rsid w:val="00BF6B72"/>
    <w:rsid w:val="00CF4F34"/>
    <w:rsid w:val="00E93EB4"/>
    <w:rsid w:val="00F15876"/>
    <w:rsid w:val="00F22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C6D665"/>
  <w15:chartTrackingRefBased/>
  <w15:docId w15:val="{02C2972F-72BB-4C19-AE8F-DD664B7ACE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1577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8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2.emf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image" Target="media/image4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5</TotalTime>
  <Pages>8</Pages>
  <Words>420</Words>
  <Characters>239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ần Quốc Huy</dc:creator>
  <cp:keywords/>
  <dc:description/>
  <cp:lastModifiedBy>Trần Quốc Huy</cp:lastModifiedBy>
  <cp:revision>11</cp:revision>
  <dcterms:created xsi:type="dcterms:W3CDTF">2020-10-30T12:21:00Z</dcterms:created>
  <dcterms:modified xsi:type="dcterms:W3CDTF">2020-12-01T17:55:00Z</dcterms:modified>
</cp:coreProperties>
</file>